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E07128" w:rsidRDefault="004D1DA2">
      <w:r>
        <w:object w:dxaOrig="16417" w:dyaOrig="80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6pt;height:223.95pt" o:ole="">
            <v:imagedata r:id="rId4" o:title=""/>
          </v:shape>
          <o:OLEObject Type="Embed" ProgID="Visio.Drawing.15" ShapeID="_x0000_i1025" DrawAspect="Content" ObjectID="_1625408092" r:id="rId5"/>
        </w:object>
      </w:r>
    </w:p>
    <w:sectPr w:rsidR="00E07128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1DA2"/>
    <w:rsid w:val="004D1DA2"/>
    <w:rsid w:val="00A12481"/>
    <w:rsid w:val="00A854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1CE7689-D221-4B83-836E-2FF0345461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lakhun Nur Dzaki</dc:creator>
  <cp:keywords/>
  <dc:description/>
  <cp:lastModifiedBy>Islakhun Nur Dzaki</cp:lastModifiedBy>
  <cp:revision>1</cp:revision>
  <dcterms:created xsi:type="dcterms:W3CDTF">2019-07-23T10:27:00Z</dcterms:created>
  <dcterms:modified xsi:type="dcterms:W3CDTF">2019-07-23T10:28:00Z</dcterms:modified>
</cp:coreProperties>
</file>